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5B03" w:rsidRDefault="00415B03">
      <w:r>
        <w:object w:dxaOrig="8766" w:dyaOrig="12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609pt" o:ole="">
            <v:imagedata r:id="rId8" o:title=""/>
          </v:shape>
          <o:OLEObject Type="Embed" ProgID="Visio.Drawing.11" ShapeID="_x0000_i1025" DrawAspect="Content" ObjectID="_1447244005" r:id="rId9"/>
        </w:object>
      </w:r>
    </w:p>
    <w:p w:rsidR="00415B03" w:rsidRDefault="00415B03">
      <w:r>
        <w:t xml:space="preserve">El proceso de licitación puede llegar a demorar </w:t>
      </w:r>
      <w:r w:rsidRPr="00415B03">
        <w:rPr>
          <w:b/>
        </w:rPr>
        <w:t>36 h 35 min</w:t>
      </w:r>
      <w:r>
        <w:t>.</w:t>
      </w:r>
      <w:r>
        <w:br w:type="page"/>
      </w:r>
    </w:p>
    <w:p w:rsidR="001869BD" w:rsidRDefault="00415B03">
      <w:r>
        <w:object w:dxaOrig="10190" w:dyaOrig="15778">
          <v:shape id="_x0000_i1026" type="#_x0000_t75" style="width:425.25pt;height:657.75pt" o:ole="">
            <v:imagedata r:id="rId10" o:title=""/>
          </v:shape>
          <o:OLEObject Type="Embed" ProgID="Visio.Drawing.11" ShapeID="_x0000_i1026" DrawAspect="Content" ObjectID="_1447244006" r:id="rId11"/>
        </w:object>
      </w:r>
    </w:p>
    <w:p w:rsidR="001869BD" w:rsidRDefault="001869BD" w:rsidP="001869BD">
      <w:r>
        <w:t xml:space="preserve">El proceso de compras de materiales se demora </w:t>
      </w:r>
      <w:r w:rsidR="00E50155" w:rsidRPr="00903142">
        <w:rPr>
          <w:b/>
        </w:rPr>
        <w:t>37h 4</w:t>
      </w:r>
      <w:r w:rsidRPr="00903142">
        <w:rPr>
          <w:b/>
        </w:rPr>
        <w:t>5min</w:t>
      </w:r>
      <w:r>
        <w:t xml:space="preserve">. </w:t>
      </w:r>
    </w:p>
    <w:bookmarkStart w:id="0" w:name="_GoBack"/>
    <w:p w:rsidR="00E50155" w:rsidRDefault="00D1520C" w:rsidP="00E50155">
      <w:pPr>
        <w:jc w:val="both"/>
      </w:pPr>
      <w:r>
        <w:object w:dxaOrig="12305" w:dyaOrig="15778">
          <v:shape id="_x0000_i1029" type="#_x0000_t75" style="width:484.5pt;height:598.5pt" o:ole="">
            <v:imagedata r:id="rId12" o:title=""/>
          </v:shape>
          <o:OLEObject Type="Embed" ProgID="Visio.Drawing.11" ShapeID="_x0000_i1029" DrawAspect="Content" ObjectID="_1447244007" r:id="rId13"/>
        </w:object>
      </w:r>
      <w:bookmarkEnd w:id="0"/>
    </w:p>
    <w:p w:rsidR="00E50155" w:rsidRDefault="00E50155" w:rsidP="00903142">
      <w:pPr>
        <w:jc w:val="both"/>
      </w:pPr>
      <w:r>
        <w:t xml:space="preserve">El proceso de compras de materiales se demora </w:t>
      </w:r>
      <w:r w:rsidRPr="00903142">
        <w:rPr>
          <w:b/>
        </w:rPr>
        <w:t>3</w:t>
      </w:r>
      <w:r w:rsidR="00903142" w:rsidRPr="00903142">
        <w:rPr>
          <w:b/>
        </w:rPr>
        <w:t>8</w:t>
      </w:r>
      <w:r w:rsidRPr="00903142">
        <w:rPr>
          <w:b/>
        </w:rPr>
        <w:t>h 45min</w:t>
      </w:r>
      <w:r w:rsidR="00903142">
        <w:t>, aunque el proceso actual se demora 1 hora menos, este diagrama propone a la organización una forma más organizada de trabajar</w:t>
      </w:r>
      <w:r>
        <w:t xml:space="preserve">. </w:t>
      </w:r>
    </w:p>
    <w:p w:rsidR="001869BD" w:rsidRDefault="001869BD" w:rsidP="00E50155">
      <w:pPr>
        <w:jc w:val="both"/>
      </w:pPr>
      <w:r>
        <w:br w:type="page"/>
      </w:r>
    </w:p>
    <w:p w:rsidR="003B48AF" w:rsidRDefault="004D0878" w:rsidP="001869BD">
      <w:r>
        <w:object w:dxaOrig="9996" w:dyaOrig="15778">
          <v:shape id="_x0000_i1027" type="#_x0000_t75" style="width:424.5pt;height:670.5pt" o:ole="">
            <v:imagedata r:id="rId14" o:title=""/>
          </v:shape>
          <o:OLEObject Type="Embed" ProgID="Visio.Drawing.11" ShapeID="_x0000_i1027" DrawAspect="Content" ObjectID="_1447244008" r:id="rId15"/>
        </w:object>
      </w:r>
    </w:p>
    <w:p w:rsidR="003B48AF" w:rsidRDefault="003B48AF" w:rsidP="003B48AF">
      <w:r>
        <w:t xml:space="preserve">El proceso de pre-producción puede llegar a durar entre </w:t>
      </w:r>
      <w:r w:rsidRPr="007D1A81">
        <w:rPr>
          <w:b/>
        </w:rPr>
        <w:t>5 h 40 min y 48 h 40 min</w:t>
      </w:r>
      <w:r>
        <w:t>.</w:t>
      </w:r>
    </w:p>
    <w:p w:rsidR="00393414" w:rsidRDefault="00D67B00" w:rsidP="003B48AF">
      <w:r>
        <w:rPr>
          <w:noProof/>
        </w:rPr>
        <w:lastRenderedPageBreak/>
        <w:pict>
          <v:shape id="_x0000_s1032" type="#_x0000_t75" style="position:absolute;margin-left:-38.05pt;margin-top:-26.8pt;width:513.65pt;height:676.7pt;z-index:251659264;mso-position-horizontal-relative:text;mso-position-vertical-relative:text;mso-width-relative:page;mso-height-relative:page" wrapcoords="-33 38 -33 21488 21567 21488 21567 38 -33 38">
            <v:imagedata r:id="rId16" o:title=""/>
            <w10:wrap type="tight"/>
          </v:shape>
          <o:OLEObject Type="Embed" ProgID="Visio.Drawing.11" ShapeID="_x0000_s1032" DrawAspect="Content" ObjectID="_1447244010" r:id="rId17"/>
        </w:pict>
      </w:r>
      <w:r w:rsidR="003B48AF">
        <w:br w:type="page"/>
      </w:r>
    </w:p>
    <w:p w:rsidR="004F15B8" w:rsidRDefault="004F15B8" w:rsidP="003B48AF">
      <w:r>
        <w:lastRenderedPageBreak/>
        <w:t xml:space="preserve">Las actividades fuera de las de fabricación dentro del proceso de producción, </w:t>
      </w:r>
      <w:proofErr w:type="gramStart"/>
      <w:r>
        <w:t>puede</w:t>
      </w:r>
      <w:proofErr w:type="gramEnd"/>
      <w:r>
        <w:t xml:space="preserve"> llegar a demorar </w:t>
      </w:r>
      <w:r w:rsidR="007D1A81">
        <w:t xml:space="preserve"> </w:t>
      </w:r>
      <w:r w:rsidRPr="007D1A81">
        <w:rPr>
          <w:b/>
        </w:rPr>
        <w:t xml:space="preserve">15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Default="004F15B8">
      <w:r>
        <w:br w:type="page"/>
      </w:r>
    </w:p>
    <w:p w:rsidR="004F15B8" w:rsidRDefault="004F15B8" w:rsidP="003B48AF">
      <w:r>
        <w:object w:dxaOrig="11079" w:dyaOrig="15778">
          <v:shape id="_x0000_i1028" type="#_x0000_t75" style="width:425.25pt;height:605.25pt" o:ole="">
            <v:imagedata r:id="rId18" o:title=""/>
          </v:shape>
          <o:OLEObject Type="Embed" ProgID="Visio.Drawing.11" ShapeID="_x0000_i1028" DrawAspect="Content" ObjectID="_1447244009" r:id="rId19"/>
        </w:object>
      </w:r>
    </w:p>
    <w:p w:rsidR="004F15B8" w:rsidRDefault="004F15B8" w:rsidP="004F15B8">
      <w:r>
        <w:t xml:space="preserve">Las actividades fuera de las de fabricación dentro del proceso de producción optimizado, </w:t>
      </w:r>
      <w:proofErr w:type="gramStart"/>
      <w:r>
        <w:t>puede</w:t>
      </w:r>
      <w:proofErr w:type="gramEnd"/>
      <w:r>
        <w:t xml:space="preserve"> llegar a demorar  </w:t>
      </w:r>
      <w:r w:rsidRPr="007D1A81">
        <w:rPr>
          <w:b/>
        </w:rPr>
        <w:t xml:space="preserve">7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Pr="003B48AF" w:rsidRDefault="004F15B8" w:rsidP="003B48AF"/>
    <w:sectPr w:rsidR="004F15B8" w:rsidRPr="003B48AF" w:rsidSect="00415B03"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7B00" w:rsidRDefault="00D67B00" w:rsidP="00E50155">
      <w:pPr>
        <w:spacing w:after="0" w:line="240" w:lineRule="auto"/>
      </w:pPr>
      <w:r>
        <w:separator/>
      </w:r>
    </w:p>
  </w:endnote>
  <w:endnote w:type="continuationSeparator" w:id="0">
    <w:p w:rsidR="00D67B00" w:rsidRDefault="00D67B00" w:rsidP="00E501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7B00" w:rsidRDefault="00D67B00" w:rsidP="00E50155">
      <w:pPr>
        <w:spacing w:after="0" w:line="240" w:lineRule="auto"/>
      </w:pPr>
      <w:r>
        <w:separator/>
      </w:r>
    </w:p>
  </w:footnote>
  <w:footnote w:type="continuationSeparator" w:id="0">
    <w:p w:rsidR="00D67B00" w:rsidRDefault="00D67B00" w:rsidP="00E5015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69BD"/>
    <w:rsid w:val="00061F16"/>
    <w:rsid w:val="000C1696"/>
    <w:rsid w:val="001869BD"/>
    <w:rsid w:val="001B3917"/>
    <w:rsid w:val="00393414"/>
    <w:rsid w:val="003B48AF"/>
    <w:rsid w:val="00415B03"/>
    <w:rsid w:val="004D0878"/>
    <w:rsid w:val="004E3B74"/>
    <w:rsid w:val="004F15B8"/>
    <w:rsid w:val="00644AF6"/>
    <w:rsid w:val="007D1A81"/>
    <w:rsid w:val="00900534"/>
    <w:rsid w:val="00903142"/>
    <w:rsid w:val="00955304"/>
    <w:rsid w:val="00A02224"/>
    <w:rsid w:val="00AF77D1"/>
    <w:rsid w:val="00B2704D"/>
    <w:rsid w:val="00D1520C"/>
    <w:rsid w:val="00D67B00"/>
    <w:rsid w:val="00E501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88303F-9B79-4BDC-BC91-0D95240A24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7</Pages>
  <Words>120</Words>
  <Characters>660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ONATAN</dc:creator>
  <cp:lastModifiedBy>YHONATAN</cp:lastModifiedBy>
  <cp:revision>3</cp:revision>
  <dcterms:created xsi:type="dcterms:W3CDTF">2013-11-23T16:48:00Z</dcterms:created>
  <dcterms:modified xsi:type="dcterms:W3CDTF">2013-11-29T20:27:00Z</dcterms:modified>
</cp:coreProperties>
</file>